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3"/>
  </p:notesMasterIdLst>
  <p:handoutMasterIdLst>
    <p:handoutMasterId r:id="rId14"/>
  </p:handoutMasterIdLst>
  <p:sldIdLst>
    <p:sldId id="562" r:id="rId3"/>
    <p:sldId id="630" r:id="rId4"/>
    <p:sldId id="641" r:id="rId5"/>
    <p:sldId id="642" r:id="rId6"/>
    <p:sldId id="652" r:id="rId7"/>
    <p:sldId id="653" r:id="rId8"/>
    <p:sldId id="654" r:id="rId9"/>
    <p:sldId id="657" r:id="rId10"/>
    <p:sldId id="655" r:id="rId11"/>
    <p:sldId id="656" r:id="rId12"/>
  </p:sldIdLst>
  <p:sldSz cx="12190413" cy="6859588"/>
  <p:notesSz cx="6858000" cy="9144000"/>
  <p:custDataLst>
    <p:tags r:id="rId15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7664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624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1389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0669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1531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0111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0966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6448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701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534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747890" y="4493758"/>
            <a:ext cx="5314276" cy="1015663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en-US" altLang="zh-CN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++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础知识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992057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622598" y="1032267"/>
            <a:ext cx="10297144" cy="4918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6. </a:t>
            </a: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针与类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，指向类对象，通过指针调用该类对象的成员。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 MyClass{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类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blic: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t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公有变量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Class obj;     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类对象实例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Class *ptr=&amp;obj;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并使其指向类对象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-&gt;val=10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t&lt;&lt;ptr-&gt;val&lt;&lt;endl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lang="en-US" altLang="zh-CN" sz="28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266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结构体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424232" y="912803"/>
            <a:ext cx="950505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  在</a:t>
            </a:r>
            <a:r>
              <a:rPr lang="zh-CN" altLang="en-US" sz="280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程序设</a:t>
            </a:r>
            <a:r>
              <a:rPr lang="zh-CN" altLang="en-US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计中</a:t>
            </a:r>
            <a:r>
              <a:rPr lang="zh-CN" altLang="en-US" sz="280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经常需要将多个数据项组合在一起作为一个数据元素。例如，一个学生的信息包括姓名、学号、性别、年龄、分数等</a:t>
            </a:r>
            <a:r>
              <a:rPr lang="zh-CN" altLang="en-US" sz="2800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。可</a:t>
            </a:r>
            <a:r>
              <a:rPr lang="zh-CN" altLang="en-US" sz="280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将学生的信息定义为结构体类型。</a:t>
            </a:r>
            <a:endParaRPr lang="zh-CN" altLang="en-US" sz="28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" name="矩形 28"/>
          <p:cNvSpPr>
            <a:spLocks noChangeArrowheads="1"/>
          </p:cNvSpPr>
          <p:nvPr/>
        </p:nvSpPr>
        <p:spPr bwMode="auto">
          <a:xfrm>
            <a:off x="639932" y="2944128"/>
            <a:ext cx="9145016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 student{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学生信息结构体 </a:t>
            </a:r>
          </a:p>
          <a:p>
            <a:pPr indent="457200" defTabSz="914400" eaLnBrk="0" hangingPunct="0"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ng name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string number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string sex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age;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float score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udent a;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结构体类型的变量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385434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结构体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694606" y="981522"/>
            <a:ext cx="9145016" cy="3896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训练</a:t>
            </a:r>
            <a:r>
              <a:rPr lang="en-US" altLang="zh-CN" sz="28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8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5740</a:t>
            </a:r>
            <a:r>
              <a:rPr lang="zh-CN" altLang="en-US" sz="2800" b="1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现有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名同学参加了期末考试，并且已经收集到每名同学的信息：姓名（不超过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字符的仅有英文小写字母的字符串）及语文、数学、英语成绩（均为不超过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0 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自然数）。请输出总分最高的学生的各项信息（姓名、各科成绩）。若有多个总分最高的学生，则输出原始名单靠前的那位。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493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622598" y="1032267"/>
            <a:ext cx="950505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++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指针是一个变量，其值是另一个变量的地址。通过使用指针，可以间接访问或者修改其指向的变量。以下是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++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的常见使用方式。</a:t>
            </a:r>
            <a:endParaRPr lang="zh-CN" altLang="en-US" sz="28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54274" y="2934816"/>
            <a:ext cx="11012951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40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28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540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8800" algn="l"/>
              </a:tabLst>
            </a:pPr>
            <a:r>
              <a:rPr kumimoji="0" lang="en-US" altLang="zh-CN" sz="2800" b="0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ea typeface="黑体" panose="02010609060101010101" pitchFamily="49" charset="-122"/>
                <a:cs typeface="Arial" panose="020B0604020202020204" pitchFamily="34" charset="0"/>
              </a:rPr>
              <a:t>1. 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ea typeface="黑体" panose="02010609060101010101" pitchFamily="49" charset="-122"/>
                <a:cs typeface="Arial" panose="020B0604020202020204" pitchFamily="34" charset="0"/>
              </a:rPr>
              <a:t>指针变量</a:t>
            </a: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540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8800" algn="l"/>
              </a:tabLst>
            </a:pP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变量</a:t>
            </a:r>
            <a:r>
              <a:rPr kumimoji="0" lang="en-US" altLang="zh-CN" sz="28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</a:t>
            </a:r>
            <a:r>
              <a:rPr kumimoji="0" lang="en-US" altLang="zh-CN" sz="28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量的地址。*</a:t>
            </a:r>
            <a:r>
              <a:rPr kumimoji="0" lang="en-US" altLang="zh-CN" sz="28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取地址中的内容</a:t>
            </a:r>
            <a:r>
              <a:rPr kumimoji="0" lang="zh-CN" altLang="en-US" sz="2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581698"/>
              </p:ext>
            </p:extLst>
          </p:nvPr>
        </p:nvGraphicFramePr>
        <p:xfrm>
          <a:off x="4012016" y="4489558"/>
          <a:ext cx="2006140" cy="114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784855" imgH="419073" progId="Visio.Drawing.15">
                  <p:embed/>
                </p:oleObj>
              </mc:Choice>
              <mc:Fallback>
                <p:oleObj name="Visio" r:id="rId4" imgW="784855" imgH="419073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2016" y="4489558"/>
                        <a:ext cx="2006140" cy="1149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644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334566" y="909514"/>
            <a:ext cx="11161240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int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=10;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*p=&amp;x;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变量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赋值为变量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址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80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//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于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*p;  p=&amp;x;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cout&lt;&lt;x&lt;&lt;endl;  //10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cout&lt;&lt;*p&lt;&lt;endl; //10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cout&lt;&lt;p&lt;&lt;endl;  //0x6ffe14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变量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en-US" altLang="zh-CN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</a:t>
            </a: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针与字符串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定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义一个指针，指向字符串的首地址，通过指针加法调用字符。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ar *str="Hello, World!";</a:t>
            </a:r>
          </a:p>
          <a:p>
            <a:pPr indent="457200" defTabSz="914400" eaLnBrk="0" hangingPunct="0">
              <a:lnSpc>
                <a:spcPct val="125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cout&lt;&lt;*(str+2)&lt;&lt;endl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[2]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5959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441432" y="1018397"/>
            <a:ext cx="10766341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en-US" altLang="zh-CN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</a:t>
            </a: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针与数组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，指向数组的首地址，或者在动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态定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义数组时指向该内存空间的首地址。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a[5]={1,2,3,4,5};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int *p1=a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，指向数组的首地址 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t&lt;&lt;*(p1+2)&lt;&lt;endl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2]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储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首地址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*p2=new int(10)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配内存空间并初始化数组大小为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en-US" altLang="zh-CN" sz="28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62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622598" y="1032267"/>
            <a:ext cx="10297144" cy="2763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. </a:t>
            </a: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针与结构体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定义单链表时，每个节点都包含两个域：数据域和指针域。数据域存储数据元素，指针域存储下一个节点的地址，指针指向结构体类型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0552638"/>
              </p:ext>
            </p:extLst>
          </p:nvPr>
        </p:nvGraphicFramePr>
        <p:xfrm>
          <a:off x="2782838" y="3645818"/>
          <a:ext cx="4680520" cy="1500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4" imgW="2028698" imgH="571590" progId="Visio.Drawing.15">
                  <p:embed/>
                </p:oleObj>
              </mc:Choice>
              <mc:Fallback>
                <p:oleObj name="Visio" r:id="rId4" imgW="2028698" imgH="57159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38" y="3645818"/>
                        <a:ext cx="4680520" cy="1500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7206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444914" y="1018397"/>
            <a:ext cx="1036915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def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 Lnode{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int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;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的数据域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node *next;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的指针域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Lnode,*LinkList;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//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List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指向结构体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Node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指针类型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List s;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一个指针变量，指向结构体</a:t>
            </a:r>
          </a:p>
          <a:p>
            <a:pPr indent="457200" defTabSz="9144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n&gt;&gt;s-&gt;data;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元素的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值</a:t>
            </a:r>
            <a:endParaRPr lang="zh-CN" altLang="en-US" sz="28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2865563"/>
              </p:ext>
            </p:extLst>
          </p:nvPr>
        </p:nvGraphicFramePr>
        <p:xfrm>
          <a:off x="6527254" y="1068814"/>
          <a:ext cx="4680520" cy="1500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2028698" imgH="571590" progId="Visio.Drawing.15">
                  <p:embed/>
                </p:oleObj>
              </mc:Choice>
              <mc:Fallback>
                <p:oleObj name="Visio" r:id="rId4" imgW="2028698" imgH="571590" progId="Visio.Drawing.15">
                  <p:embed/>
                  <p:pic>
                    <p:nvPicPr>
                      <p:cNvPr id="3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254" y="1068814"/>
                        <a:ext cx="4680520" cy="1500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62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指针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550590" y="938355"/>
            <a:ext cx="9793088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en-US" altLang="zh-CN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. </a:t>
            </a:r>
            <a:r>
              <a:rPr lang="zh-CN" altLang="en-US" sz="280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指针与函数</a:t>
            </a:r>
          </a:p>
          <a:p>
            <a:pPr indent="457200" defTabSz="914400" eaLnBrk="0" hangingPunct="0">
              <a:lnSpc>
                <a:spcPct val="150000"/>
              </a:lnSpc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针既可以作为函数的参数，也可以作为函数的返回值。例如，定义一个函数，交换两个数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d swap(int *x,int *y){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两个数 </a:t>
            </a:r>
          </a:p>
          <a:p>
            <a:pPr indent="457200" defTabSz="914400" eaLnBrk="0" hangingPunct="0">
              <a:defRPr/>
            </a:pP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=*x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=*y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temp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 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x1=2,x2=3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ap(&amp;x1,&amp;x2);</a:t>
            </a:r>
          </a:p>
          <a:p>
            <a:pPr indent="457200" defTabSz="914400" eaLnBrk="0" hangingPunct="0">
              <a:defRPr/>
            </a:pP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t&lt;&lt;x1&lt;&lt;" "&lt;&lt;x2&lt;&lt;endl;  //</a:t>
            </a:r>
            <a:r>
              <a:rPr lang="zh-CN" altLang="en-US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lang="en-US" altLang="zh-CN" sz="28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</a:t>
            </a:r>
            <a:r>
              <a:rPr lang="en-US" altLang="zh-CN" sz="2800" smtClean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en-US" altLang="zh-CN" sz="28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065551" y="431981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49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26</TotalTime>
  <Words>699</Words>
  <Application>Microsoft Office PowerPoint</Application>
  <PresentationFormat>自定义</PresentationFormat>
  <Paragraphs>80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3</cp:revision>
  <dcterms:created xsi:type="dcterms:W3CDTF">2015-04-23T03:04:00Z</dcterms:created>
  <dcterms:modified xsi:type="dcterms:W3CDTF">2024-09-20T09:3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